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696739" w14:textId="77777777" w:rsidR="00ED02D5" w:rsidRDefault="00ED02D5" w:rsidP="00A65A36">
      <w:pPr>
        <w:jc w:val="center"/>
        <w:rPr>
          <w:b/>
          <w:bCs/>
          <w:sz w:val="28"/>
          <w:szCs w:val="28"/>
        </w:rPr>
      </w:pPr>
    </w:p>
    <w:p w14:paraId="0659E2F2" w14:textId="144FBB2A" w:rsidR="00ED02D5" w:rsidRPr="00ED02D5" w:rsidRDefault="00A65A36" w:rsidP="00ED02D5">
      <w:pPr>
        <w:jc w:val="center"/>
        <w:rPr>
          <w:b/>
          <w:bCs/>
          <w:sz w:val="28"/>
          <w:szCs w:val="28"/>
        </w:rPr>
      </w:pPr>
      <w:r w:rsidRPr="00A65A36">
        <w:rPr>
          <w:b/>
          <w:bCs/>
          <w:sz w:val="28"/>
          <w:szCs w:val="28"/>
        </w:rPr>
        <w:t>XAMPP Stamps Project Entity Relationship Diagram</w:t>
      </w:r>
    </w:p>
    <w:p w14:paraId="375516FE" w14:textId="565FDB00" w:rsidR="00ED02D5" w:rsidRDefault="00ED02D5"/>
    <w:p w14:paraId="366168D7" w14:textId="51FFD1C7" w:rsidR="00ED02D5" w:rsidRDefault="00ED02D5"/>
    <w:p w14:paraId="5E1F98AE" w14:textId="57B4F260" w:rsidR="00ED02D5" w:rsidRDefault="00EC478B">
      <w:r>
        <w:object w:dxaOrig="20941" w:dyaOrig="9691" w14:anchorId="604CBA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647.25pt;height:299.25pt" o:ole="">
            <v:imagedata r:id="rId5" o:title=""/>
          </v:shape>
          <o:OLEObject Type="Embed" ProgID="Visio.Drawing.15" ShapeID="_x0000_i1030" DrawAspect="Content" ObjectID="_1680365379" r:id="rId6"/>
        </w:object>
      </w:r>
    </w:p>
    <w:p w14:paraId="6E54248E" w14:textId="1FC7CA78" w:rsidR="00C60836" w:rsidRDefault="00C60836"/>
    <w:p w14:paraId="425E051A" w14:textId="13398FB4" w:rsidR="00A65A36" w:rsidRDefault="00A65A36"/>
    <w:p w14:paraId="5981DB29" w14:textId="77777777" w:rsidR="00D434CC" w:rsidRDefault="00D434CC">
      <w:r>
        <w:br w:type="page"/>
      </w:r>
    </w:p>
    <w:p w14:paraId="224AAF9A" w14:textId="4841B3FE" w:rsidR="00A65A36" w:rsidRPr="00D434CC" w:rsidRDefault="00A65A36" w:rsidP="00D434CC">
      <w:pPr>
        <w:jc w:val="center"/>
        <w:rPr>
          <w:b/>
          <w:bCs/>
          <w:sz w:val="28"/>
          <w:szCs w:val="28"/>
        </w:rPr>
      </w:pPr>
      <w:r w:rsidRPr="00D434CC">
        <w:rPr>
          <w:b/>
          <w:bCs/>
          <w:sz w:val="28"/>
          <w:szCs w:val="28"/>
        </w:rPr>
        <w:lastRenderedPageBreak/>
        <w:t>Database Schema</w:t>
      </w:r>
    </w:p>
    <w:p w14:paraId="71D825F1" w14:textId="77777777" w:rsidR="00D434CC" w:rsidRDefault="00D434CC"/>
    <w:p w14:paraId="16BCFE7E" w14:textId="26C2A7CF" w:rsidR="00A65A36" w:rsidRDefault="00A65A36">
      <w:r w:rsidRPr="00D434CC">
        <w:rPr>
          <w:b/>
          <w:bCs/>
        </w:rPr>
        <w:t>Patient</w:t>
      </w:r>
      <w:r>
        <w:t xml:space="preserve">:  </w:t>
      </w:r>
      <w:proofErr w:type="spellStart"/>
      <w:r>
        <w:t>Patient_ID</w:t>
      </w:r>
      <w:proofErr w:type="spellEnd"/>
      <w:r>
        <w:t xml:space="preserve"> (PK),</w:t>
      </w:r>
      <w:r w:rsidR="002C53BB">
        <w:t xml:space="preserve"> </w:t>
      </w:r>
      <w:proofErr w:type="spellStart"/>
      <w:r w:rsidR="002C53BB">
        <w:t>P</w:t>
      </w:r>
      <w:r>
        <w:t>L_name</w:t>
      </w:r>
      <w:proofErr w:type="spellEnd"/>
      <w:r>
        <w:t xml:space="preserve">, </w:t>
      </w:r>
      <w:proofErr w:type="spellStart"/>
      <w:r w:rsidR="002C53BB">
        <w:t>P</w:t>
      </w:r>
      <w:r>
        <w:t>F_Name</w:t>
      </w:r>
      <w:proofErr w:type="spellEnd"/>
      <w:r>
        <w:t xml:space="preserve">, DOB, </w:t>
      </w:r>
      <w:proofErr w:type="spellStart"/>
      <w:r w:rsidR="002C53BB">
        <w:t>P_</w:t>
      </w:r>
      <w:r>
        <w:t>Phone</w:t>
      </w:r>
      <w:proofErr w:type="spellEnd"/>
      <w:r>
        <w:t xml:space="preserve">, </w:t>
      </w:r>
      <w:proofErr w:type="spellStart"/>
      <w:r w:rsidR="002C53BB">
        <w:t>P_</w:t>
      </w:r>
      <w:r>
        <w:t>Email</w:t>
      </w:r>
      <w:proofErr w:type="spellEnd"/>
    </w:p>
    <w:p w14:paraId="16DB51BB" w14:textId="05E0F58E" w:rsidR="00A65A36" w:rsidRDefault="00A65A36">
      <w:r w:rsidRPr="00D434CC">
        <w:rPr>
          <w:b/>
          <w:bCs/>
        </w:rPr>
        <w:t>Admission</w:t>
      </w:r>
      <w:r>
        <w:t xml:space="preserve">:  </w:t>
      </w:r>
      <w:proofErr w:type="spellStart"/>
      <w:r>
        <w:t>Admission_ID</w:t>
      </w:r>
      <w:proofErr w:type="spellEnd"/>
      <w:r>
        <w:t xml:space="preserve"> (PK), </w:t>
      </w:r>
      <w:proofErr w:type="spellStart"/>
      <w:r>
        <w:t>Patient_ID</w:t>
      </w:r>
      <w:proofErr w:type="spellEnd"/>
      <w:r>
        <w:t xml:space="preserve"> (FK), </w:t>
      </w:r>
      <w:proofErr w:type="spellStart"/>
      <w:r>
        <w:t>EContact</w:t>
      </w:r>
      <w:r w:rsidR="00401EFD">
        <w:t>_ID</w:t>
      </w:r>
      <w:proofErr w:type="spellEnd"/>
      <w:r>
        <w:t xml:space="preserve"> (FK), </w:t>
      </w:r>
      <w:proofErr w:type="spellStart"/>
      <w:r w:rsidR="00401EFD">
        <w:t>A</w:t>
      </w:r>
      <w:r>
        <w:t>Doctor_ID</w:t>
      </w:r>
      <w:proofErr w:type="spellEnd"/>
      <w:r>
        <w:t xml:space="preserve"> (FK), </w:t>
      </w:r>
      <w:r w:rsidR="002C53BB">
        <w:t xml:space="preserve"> </w:t>
      </w:r>
      <w:proofErr w:type="spellStart"/>
      <w:r w:rsidR="002C53BB">
        <w:t>Admit_Date</w:t>
      </w:r>
      <w:proofErr w:type="spellEnd"/>
      <w:r w:rsidR="002C53BB">
        <w:t xml:space="preserve">, </w:t>
      </w:r>
      <w:proofErr w:type="spellStart"/>
      <w:r w:rsidR="002C53BB">
        <w:t>Discharge_Date</w:t>
      </w:r>
      <w:proofErr w:type="spellEnd"/>
    </w:p>
    <w:p w14:paraId="6B645DD0" w14:textId="69856A59" w:rsidR="00D434CC" w:rsidRDefault="00D434CC">
      <w:proofErr w:type="spellStart"/>
      <w:r w:rsidRPr="00D434CC">
        <w:rPr>
          <w:b/>
          <w:bCs/>
        </w:rPr>
        <w:t>Emergency_Contact</w:t>
      </w:r>
      <w:proofErr w:type="spellEnd"/>
      <w:r>
        <w:t xml:space="preserve">:  </w:t>
      </w:r>
      <w:proofErr w:type="spellStart"/>
      <w:r>
        <w:t>EContact</w:t>
      </w:r>
      <w:r w:rsidR="00401EFD">
        <w:t>_ID</w:t>
      </w:r>
      <w:proofErr w:type="spellEnd"/>
      <w:r>
        <w:t xml:space="preserve"> (PK), </w:t>
      </w:r>
      <w:proofErr w:type="spellStart"/>
      <w:r w:rsidR="002C53BB">
        <w:t>E</w:t>
      </w:r>
      <w:r>
        <w:t>F_Name</w:t>
      </w:r>
      <w:proofErr w:type="spellEnd"/>
      <w:r>
        <w:t xml:space="preserve">, </w:t>
      </w:r>
      <w:proofErr w:type="spellStart"/>
      <w:r w:rsidR="002C53BB">
        <w:t>E</w:t>
      </w:r>
      <w:r>
        <w:t>L_Name</w:t>
      </w:r>
      <w:proofErr w:type="spellEnd"/>
      <w:r>
        <w:t xml:space="preserve">, </w:t>
      </w:r>
      <w:proofErr w:type="spellStart"/>
      <w:r w:rsidR="002C53BB">
        <w:t>E_</w:t>
      </w:r>
      <w:r>
        <w:t>Phone</w:t>
      </w:r>
      <w:proofErr w:type="spellEnd"/>
      <w:r>
        <w:t xml:space="preserve">, </w:t>
      </w:r>
      <w:proofErr w:type="spellStart"/>
      <w:r w:rsidR="002C53BB">
        <w:t>E_</w:t>
      </w:r>
      <w:r>
        <w:t>Email</w:t>
      </w:r>
      <w:proofErr w:type="spellEnd"/>
      <w:r>
        <w:t>, Relationship</w:t>
      </w:r>
    </w:p>
    <w:p w14:paraId="53025889" w14:textId="4BFC7FF9" w:rsidR="00A65A36" w:rsidRDefault="00A65A36">
      <w:r w:rsidRPr="00D434CC">
        <w:rPr>
          <w:b/>
          <w:bCs/>
        </w:rPr>
        <w:t>Doctor</w:t>
      </w:r>
      <w:r>
        <w:t xml:space="preserve">:  </w:t>
      </w:r>
      <w:proofErr w:type="spellStart"/>
      <w:r w:rsidR="00401EFD">
        <w:t>Doctor_ID</w:t>
      </w:r>
      <w:proofErr w:type="spellEnd"/>
      <w:r w:rsidR="00401EFD">
        <w:t xml:space="preserve"> (PK), </w:t>
      </w:r>
      <w:proofErr w:type="spellStart"/>
      <w:r>
        <w:t>Department_ID</w:t>
      </w:r>
      <w:proofErr w:type="spellEnd"/>
      <w:r>
        <w:t xml:space="preserve"> (FK)</w:t>
      </w:r>
      <w:r w:rsidR="00D434CC">
        <w:t xml:space="preserve">, </w:t>
      </w:r>
      <w:proofErr w:type="spellStart"/>
      <w:r w:rsidR="00401EFD">
        <w:t>DF_Name</w:t>
      </w:r>
      <w:proofErr w:type="spellEnd"/>
      <w:r w:rsidR="00401EFD">
        <w:t xml:space="preserve">, </w:t>
      </w:r>
      <w:proofErr w:type="spellStart"/>
      <w:r w:rsidR="00401EFD">
        <w:t>DL_Name</w:t>
      </w:r>
      <w:proofErr w:type="spellEnd"/>
    </w:p>
    <w:p w14:paraId="5A06F89A" w14:textId="4ABD120D" w:rsidR="00D434CC" w:rsidRDefault="00D434CC">
      <w:proofErr w:type="spellStart"/>
      <w:r w:rsidRPr="00D434CC">
        <w:rPr>
          <w:b/>
          <w:bCs/>
        </w:rPr>
        <w:t>Doctor_Specialty</w:t>
      </w:r>
      <w:proofErr w:type="spellEnd"/>
      <w:r>
        <w:t xml:space="preserve">:  D_SID (PK), </w:t>
      </w:r>
      <w:proofErr w:type="spellStart"/>
      <w:r>
        <w:t>Specialty_ID</w:t>
      </w:r>
      <w:proofErr w:type="spellEnd"/>
      <w:r>
        <w:t xml:space="preserve"> (FK), </w:t>
      </w:r>
      <w:proofErr w:type="spellStart"/>
      <w:r>
        <w:t>Doctor_ID</w:t>
      </w:r>
      <w:proofErr w:type="spellEnd"/>
      <w:r>
        <w:t xml:space="preserve"> (FK)</w:t>
      </w:r>
    </w:p>
    <w:p w14:paraId="526A5583" w14:textId="652B44B2" w:rsidR="00D434CC" w:rsidRDefault="00D434CC">
      <w:r w:rsidRPr="00D434CC">
        <w:rPr>
          <w:b/>
          <w:bCs/>
        </w:rPr>
        <w:t>Specialty</w:t>
      </w:r>
      <w:r>
        <w:t xml:space="preserve">:  </w:t>
      </w:r>
      <w:proofErr w:type="spellStart"/>
      <w:r>
        <w:t>Specialty_ID</w:t>
      </w:r>
      <w:proofErr w:type="spellEnd"/>
      <w:r>
        <w:t xml:space="preserve"> (PK), </w:t>
      </w:r>
      <w:proofErr w:type="spellStart"/>
      <w:r>
        <w:t>S_Name</w:t>
      </w:r>
      <w:proofErr w:type="spellEnd"/>
    </w:p>
    <w:p w14:paraId="527E247A" w14:textId="4408E729" w:rsidR="00D434CC" w:rsidRDefault="00D434CC">
      <w:r w:rsidRPr="00D434CC">
        <w:rPr>
          <w:b/>
          <w:bCs/>
        </w:rPr>
        <w:t>Department</w:t>
      </w:r>
      <w:r>
        <w:t xml:space="preserve">: </w:t>
      </w:r>
      <w:proofErr w:type="spellStart"/>
      <w:r>
        <w:t>Department_ID</w:t>
      </w:r>
      <w:proofErr w:type="spellEnd"/>
      <w:r>
        <w:t xml:space="preserve"> (PK), </w:t>
      </w:r>
      <w:proofErr w:type="spellStart"/>
      <w:r w:rsidR="002C53BB">
        <w:t>Head_</w:t>
      </w:r>
      <w:r>
        <w:t>Doctor_ID</w:t>
      </w:r>
      <w:proofErr w:type="spellEnd"/>
      <w:r>
        <w:t xml:space="preserve"> (FK)</w:t>
      </w:r>
      <w:r w:rsidR="0040250D">
        <w:t xml:space="preserve">, </w:t>
      </w:r>
      <w:proofErr w:type="spellStart"/>
      <w:r>
        <w:t>Dept_Name</w:t>
      </w:r>
      <w:proofErr w:type="spellEnd"/>
      <w:r>
        <w:t xml:space="preserve">, </w:t>
      </w:r>
      <w:proofErr w:type="spellStart"/>
      <w:r>
        <w:t>Bldg_Name</w:t>
      </w:r>
      <w:proofErr w:type="spellEnd"/>
      <w:r>
        <w:t>, Floor</w:t>
      </w:r>
    </w:p>
    <w:p w14:paraId="2E9D45CC" w14:textId="223CE089" w:rsidR="00D434CC" w:rsidRDefault="00D434CC">
      <w:r w:rsidRPr="00D434CC">
        <w:rPr>
          <w:b/>
          <w:bCs/>
        </w:rPr>
        <w:t>Treatment</w:t>
      </w:r>
      <w:r>
        <w:t xml:space="preserve">:  </w:t>
      </w:r>
      <w:proofErr w:type="spellStart"/>
      <w:r>
        <w:t>Treatment_ID</w:t>
      </w:r>
      <w:proofErr w:type="spellEnd"/>
      <w:r>
        <w:t xml:space="preserve"> (PK), </w:t>
      </w:r>
      <w:proofErr w:type="spellStart"/>
      <w:r>
        <w:t>T_Description</w:t>
      </w:r>
      <w:proofErr w:type="spellEnd"/>
    </w:p>
    <w:p w14:paraId="56731A50" w14:textId="1FC60F67" w:rsidR="00D434CC" w:rsidRDefault="00D434CC">
      <w:proofErr w:type="spellStart"/>
      <w:r w:rsidRPr="00D434CC">
        <w:rPr>
          <w:b/>
          <w:bCs/>
        </w:rPr>
        <w:t>Admission_Treatments</w:t>
      </w:r>
      <w:proofErr w:type="spellEnd"/>
      <w:r>
        <w:t xml:space="preserve">:  A_TID (PK), </w:t>
      </w:r>
      <w:proofErr w:type="spellStart"/>
      <w:r>
        <w:t>Treatment_ID</w:t>
      </w:r>
      <w:proofErr w:type="spellEnd"/>
      <w:r>
        <w:t xml:space="preserve"> (FK), </w:t>
      </w:r>
      <w:proofErr w:type="spellStart"/>
      <w:r>
        <w:t>Admission_ID</w:t>
      </w:r>
      <w:proofErr w:type="spellEnd"/>
      <w:r>
        <w:t xml:space="preserve"> (FK)</w:t>
      </w:r>
      <w:r w:rsidR="00EC478B">
        <w:t xml:space="preserve">, </w:t>
      </w:r>
      <w:proofErr w:type="spellStart"/>
      <w:r w:rsidR="00EC478B">
        <w:t>TDoctor_id</w:t>
      </w:r>
      <w:proofErr w:type="spellEnd"/>
      <w:r w:rsidR="00EC478B">
        <w:t xml:space="preserve"> (FK), </w:t>
      </w:r>
      <w:proofErr w:type="spellStart"/>
      <w:r w:rsidR="00EC478B">
        <w:t>T_Date</w:t>
      </w:r>
      <w:proofErr w:type="spellEnd"/>
    </w:p>
    <w:p w14:paraId="72B75698" w14:textId="77777777" w:rsidR="00D434CC" w:rsidRDefault="00D434CC"/>
    <w:p w14:paraId="2ADC6B48" w14:textId="52E8C6D0" w:rsidR="00A65A36" w:rsidRPr="00D434CC" w:rsidRDefault="00A65A36">
      <w:pPr>
        <w:rPr>
          <w:b/>
          <w:bCs/>
          <w:sz w:val="24"/>
          <w:szCs w:val="24"/>
        </w:rPr>
      </w:pPr>
      <w:r w:rsidRPr="00D434CC">
        <w:rPr>
          <w:b/>
          <w:bCs/>
          <w:sz w:val="24"/>
          <w:szCs w:val="24"/>
        </w:rPr>
        <w:t>Assumptions</w:t>
      </w:r>
    </w:p>
    <w:p w14:paraId="4720065C" w14:textId="77777777" w:rsidR="00D434CC" w:rsidRPr="00D434CC" w:rsidRDefault="00D434CC">
      <w:pPr>
        <w:rPr>
          <w:b/>
          <w:bCs/>
        </w:rPr>
      </w:pPr>
    </w:p>
    <w:p w14:paraId="0837350F" w14:textId="77777777" w:rsidR="00A65A36" w:rsidRDefault="00A65A36" w:rsidP="00A65A36">
      <w:pPr>
        <w:pStyle w:val="ListParagraph"/>
        <w:numPr>
          <w:ilvl w:val="0"/>
          <w:numId w:val="2"/>
        </w:numPr>
      </w:pPr>
      <w:r>
        <w:t>Patients cannot exist in the database without their first admission.  So, each admission is associated with 1 and only 1 patient, but a patient must have 1 or more admissions.</w:t>
      </w:r>
    </w:p>
    <w:p w14:paraId="48FB42C3" w14:textId="766FC305" w:rsidR="00A65A36" w:rsidRDefault="00A65A36" w:rsidP="00A65A36">
      <w:pPr>
        <w:pStyle w:val="ListParagraph"/>
        <w:numPr>
          <w:ilvl w:val="0"/>
          <w:numId w:val="2"/>
        </w:numPr>
      </w:pPr>
      <w:r>
        <w:t>For each admission, only one doctor is responsible for the patient during their entire admission</w:t>
      </w:r>
      <w:r w:rsidR="00EC478B">
        <w:t>.</w:t>
      </w:r>
    </w:p>
    <w:p w14:paraId="747988F7" w14:textId="5CC4DA1C" w:rsidR="00A65A36" w:rsidRDefault="00A65A36" w:rsidP="00A65A36">
      <w:pPr>
        <w:pStyle w:val="ListParagraph"/>
        <w:numPr>
          <w:ilvl w:val="0"/>
          <w:numId w:val="2"/>
        </w:numPr>
      </w:pPr>
      <w:r>
        <w:t>Each doctor can perform 1 or more treatments.  Each treatment has only 1 doctor who is responsible.</w:t>
      </w:r>
    </w:p>
    <w:p w14:paraId="4D649E46" w14:textId="2F4DB1CC" w:rsidR="00A65A36" w:rsidRDefault="00A65A36" w:rsidP="00A65A36">
      <w:pPr>
        <w:pStyle w:val="ListParagraph"/>
        <w:numPr>
          <w:ilvl w:val="0"/>
          <w:numId w:val="2"/>
        </w:numPr>
      </w:pPr>
      <w:r>
        <w:t xml:space="preserve">Each doctor can </w:t>
      </w:r>
      <w:r w:rsidRPr="00EC478B">
        <w:t>have any number</w:t>
      </w:r>
      <w:r>
        <w:t xml:space="preserve"> of specialties</w:t>
      </w:r>
      <w:r w:rsidR="00EC478B">
        <w:t>.  E</w:t>
      </w:r>
      <w:r>
        <w:t>very doctor has at least one specialty</w:t>
      </w:r>
      <w:r w:rsidR="00EC478B">
        <w:t>.</w:t>
      </w:r>
    </w:p>
    <w:p w14:paraId="2F576833" w14:textId="24FC2838" w:rsidR="000C1D90" w:rsidRDefault="000C1D90" w:rsidP="00A65A36">
      <w:pPr>
        <w:pStyle w:val="ListParagraph"/>
        <w:numPr>
          <w:ilvl w:val="0"/>
          <w:numId w:val="2"/>
        </w:numPr>
      </w:pPr>
      <w:r>
        <w:t>E</w:t>
      </w:r>
      <w:r w:rsidR="00902975">
        <w:t>ach</w:t>
      </w:r>
      <w:r>
        <w:t xml:space="preserve"> </w:t>
      </w:r>
      <w:proofErr w:type="spellStart"/>
      <w:r>
        <w:t>Head_Doctor</w:t>
      </w:r>
      <w:proofErr w:type="spellEnd"/>
      <w:r>
        <w:t xml:space="preserve"> can only be the head doctor of one department.</w:t>
      </w:r>
    </w:p>
    <w:p w14:paraId="60EFD254" w14:textId="7AFF0984" w:rsidR="000C1D90" w:rsidRDefault="000C1D90" w:rsidP="00A65A36">
      <w:pPr>
        <w:pStyle w:val="ListParagraph"/>
        <w:numPr>
          <w:ilvl w:val="0"/>
          <w:numId w:val="2"/>
        </w:numPr>
      </w:pPr>
      <w:r>
        <w:t>Each department must have at least one doctor.</w:t>
      </w:r>
    </w:p>
    <w:p w14:paraId="06F057CA" w14:textId="77777777" w:rsidR="00A65A36" w:rsidRDefault="00A65A36" w:rsidP="00A65A36">
      <w:pPr>
        <w:pStyle w:val="ListParagraph"/>
      </w:pPr>
    </w:p>
    <w:sectPr w:rsidR="00A65A36" w:rsidSect="00A65A36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A937776"/>
    <w:multiLevelType w:val="hybridMultilevel"/>
    <w:tmpl w:val="4D2C14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7EE37C2"/>
    <w:multiLevelType w:val="hybridMultilevel"/>
    <w:tmpl w:val="055E25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65A36"/>
    <w:rsid w:val="000C1D90"/>
    <w:rsid w:val="002C53BB"/>
    <w:rsid w:val="00401EFD"/>
    <w:rsid w:val="0040250D"/>
    <w:rsid w:val="005603DF"/>
    <w:rsid w:val="00902975"/>
    <w:rsid w:val="00921BF9"/>
    <w:rsid w:val="00A65A36"/>
    <w:rsid w:val="00C60836"/>
    <w:rsid w:val="00D434CC"/>
    <w:rsid w:val="00EC478B"/>
    <w:rsid w:val="00ED02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5E75C10"/>
  <w15:chartTrackingRefBased/>
  <w15:docId w15:val="{1A32A7D4-18B9-4363-99F1-42F1D1AC84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65A3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00</Words>
  <Characters>114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a Giles</dc:creator>
  <cp:keywords/>
  <dc:description/>
  <cp:lastModifiedBy>Dana Giles</cp:lastModifiedBy>
  <cp:revision>2</cp:revision>
  <dcterms:created xsi:type="dcterms:W3CDTF">2021-04-20T01:23:00Z</dcterms:created>
  <dcterms:modified xsi:type="dcterms:W3CDTF">2021-04-20T01:23:00Z</dcterms:modified>
</cp:coreProperties>
</file>